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6AD4" w:rsidRDefault="00863529">
      <w:r>
        <w:object w:dxaOrig="10562" w:dyaOrig="14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670.5pt" o:ole="">
            <v:imagedata r:id="rId6" o:title=""/>
          </v:shape>
          <o:OLEObject Type="Embed" ProgID="Visio.Drawing.11" ShapeID="_x0000_i1025" DrawAspect="Content" ObjectID="_1493206973" r:id="rId7"/>
        </w:object>
      </w:r>
    </w:p>
    <w:sectPr w:rsidR="00436AD4" w:rsidSect="00863529">
      <w:pgSz w:w="11906" w:h="16838"/>
      <w:pgMar w:top="1440" w:right="1558" w:bottom="1440" w:left="156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53D94" w:rsidRDefault="00B53D94" w:rsidP="00C43E7F">
      <w:r>
        <w:separator/>
      </w:r>
    </w:p>
  </w:endnote>
  <w:endnote w:type="continuationSeparator" w:id="1">
    <w:p w:rsidR="00B53D94" w:rsidRDefault="00B53D94" w:rsidP="00C43E7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53D94" w:rsidRDefault="00B53D94" w:rsidP="00C43E7F">
      <w:r>
        <w:separator/>
      </w:r>
    </w:p>
  </w:footnote>
  <w:footnote w:type="continuationSeparator" w:id="1">
    <w:p w:rsidR="00B53D94" w:rsidRDefault="00B53D94" w:rsidP="00C43E7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63529"/>
    <w:rsid w:val="002C3B76"/>
    <w:rsid w:val="00436AD4"/>
    <w:rsid w:val="00863529"/>
    <w:rsid w:val="009F1CE3"/>
    <w:rsid w:val="00B53D94"/>
    <w:rsid w:val="00C43E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6AD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43E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43E7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43E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43E7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Company>微软中国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鞠家玉</dc:creator>
  <cp:keywords/>
  <dc:description/>
  <cp:lastModifiedBy>鞠家玉</cp:lastModifiedBy>
  <cp:revision>3</cp:revision>
  <dcterms:created xsi:type="dcterms:W3CDTF">2015-05-15T06:53:00Z</dcterms:created>
  <dcterms:modified xsi:type="dcterms:W3CDTF">2015-05-15T06:56:00Z</dcterms:modified>
</cp:coreProperties>
</file>